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</p:sldMasterIdLst>
  <p:sldIdLst>
    <p:sldId id="256" r:id="rId2"/>
    <p:sldId id="261" r:id="rId3"/>
    <p:sldId id="257" r:id="rId4"/>
    <p:sldId id="258" r:id="rId5"/>
    <p:sldId id="259" r:id="rId6"/>
    <p:sldId id="260" r:id="rId7"/>
    <p:sldId id="262" r:id="rId8"/>
    <p:sldId id="263" r:id="rId9"/>
    <p:sldId id="264" r:id="rId10"/>
    <p:sldId id="265" r:id="rId11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1. Введение, роль форума" id="{9A2C4EC1-0B96-4A85-A987-1AD03E60887F}">
          <p14:sldIdLst>
            <p14:sldId id="256"/>
            <p14:sldId id="261"/>
            <p14:sldId id="257"/>
          </p14:sldIdLst>
        </p14:section>
        <p14:section name="3. Технологии" id="{31ED3D5B-3121-459A-93B5-C216F1EC7A07}">
          <p14:sldIdLst>
            <p14:sldId id="258"/>
          </p14:sldIdLst>
        </p14:section>
        <p14:section name="5. Архитектура" id="{C614C2A5-F0BA-4BAF-9C5E-816FCD5ECAB3}">
          <p14:sldIdLst>
            <p14:sldId id="259"/>
            <p14:sldId id="260"/>
            <p14:sldId id="262"/>
            <p14:sldId id="263"/>
          </p14:sldIdLst>
        </p14:section>
        <p14:section name="7. Модули, внешний вид" id="{6802FB34-D349-4E83-8A47-2E8ACF8A29DC}">
          <p14:sldIdLst>
            <p14:sldId id="264"/>
            <p14:sldId id="265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34587" autoAdjust="0"/>
    <p:restoredTop sz="99156" autoAdjust="0"/>
  </p:normalViewPr>
  <p:slideViewPr>
    <p:cSldViewPr>
      <p:cViewPr varScale="1">
        <p:scale>
          <a:sx n="62" d="100"/>
          <a:sy n="62" d="100"/>
        </p:scale>
        <p:origin x="-96" y="-117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1828800" y="3159760"/>
            <a:ext cx="457200" cy="1034129"/>
          </a:xfrm>
          <a:prstGeom prst="rect">
            <a:avLst/>
          </a:prstGeom>
          <a:noFill/>
        </p:spPr>
        <p:txBody>
          <a:bodyPr wrap="square" lIns="0" tIns="9144" rIns="0" bIns="9144" rtlCol="0" anchor="ctr" anchorCtr="0">
            <a:spAutoFit/>
          </a:bodyPr>
          <a:lstStyle/>
          <a:p>
            <a:r>
              <a:rPr lang="en-US" sz="6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6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77240" y="1219200"/>
            <a:ext cx="7543800" cy="2152650"/>
          </a:xfrm>
        </p:spPr>
        <p:txBody>
          <a:bodyPr>
            <a:noAutofit/>
          </a:bodyPr>
          <a:lstStyle>
            <a:lvl1pPr>
              <a:defRPr sz="6000">
                <a:solidFill>
                  <a:schemeClr val="tx1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133600" y="3375491"/>
            <a:ext cx="6172200" cy="685800"/>
          </a:xfrm>
        </p:spPr>
        <p:txBody>
          <a:bodyPr anchor="ctr"/>
          <a:lstStyle>
            <a:lvl1pPr marL="0" indent="0" algn="l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15" name="Date Placeholder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31.05.2012</a:t>
            </a:fld>
            <a:endParaRPr lang="ru-RU"/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133600" y="685801"/>
            <a:ext cx="5791200" cy="3505199"/>
          </a:xfrm>
        </p:spPr>
        <p:txBody>
          <a:bodyPr vert="eaVert" anchor="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31.05.201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09600" y="609601"/>
            <a:ext cx="2133600" cy="5181600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895600" y="685801"/>
            <a:ext cx="5029200" cy="4572000"/>
          </a:xfrm>
        </p:spPr>
        <p:txBody>
          <a:bodyPr vert="eaVert" anchor="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31.05.201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31.05.2012</a:t>
            </a:fld>
            <a:endParaRPr lang="ru-RU"/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4267200" y="4074497"/>
            <a:ext cx="457200" cy="1015663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6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0" y="4267368"/>
            <a:ext cx="3733800" cy="731520"/>
          </a:xfrm>
        </p:spPr>
        <p:txBody>
          <a:bodyPr anchor="ctr">
            <a:normAutofit/>
          </a:bodyPr>
          <a:lstStyle>
            <a:lvl1pPr marL="0" indent="0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31.05.2012</a:t>
            </a:fld>
            <a:endParaRPr lang="ru-RU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2286000" y="1905000"/>
            <a:ext cx="6035040" cy="2350008"/>
          </a:xfrm>
        </p:spPr>
        <p:txBody>
          <a:bodyPr/>
          <a:lstStyle>
            <a:lvl1pPr marL="0" algn="l" defTabSz="914400" rtl="0" eaLnBrk="1" latinLnBrk="0" hangingPunct="1">
              <a:spcBef>
                <a:spcPct val="0"/>
              </a:spcBef>
              <a:buNone/>
              <a:defRPr lang="en-US" sz="5400" b="0" kern="1200" cap="none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31.05.2012</a:t>
            </a:fld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>
          <a:xfrm>
            <a:off x="1344168" y="658368"/>
            <a:ext cx="3273552" cy="34290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4"/>
          </p:nvPr>
        </p:nvSpPr>
        <p:spPr>
          <a:xfrm>
            <a:off x="5029200" y="658368"/>
            <a:ext cx="3273552" cy="343217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41120" y="661976"/>
            <a:ext cx="3273552" cy="639762"/>
          </a:xfrm>
        </p:spPr>
        <p:txBody>
          <a:bodyPr anchor="ctr">
            <a:noAutofit/>
          </a:bodyPr>
          <a:lstStyle>
            <a:lvl1pPr marL="0" indent="0">
              <a:buNone/>
              <a:defRPr sz="22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344168" y="1371600"/>
            <a:ext cx="3276600" cy="2743200"/>
          </a:xfrm>
        </p:spPr>
        <p:txBody>
          <a:bodyPr anchor="t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29200" y="661976"/>
            <a:ext cx="3273552" cy="639762"/>
          </a:xfrm>
        </p:spPr>
        <p:txBody>
          <a:bodyPr anchor="ctr">
            <a:noAutofit/>
          </a:bodyPr>
          <a:lstStyle>
            <a:lvl1pPr marL="0" indent="0">
              <a:buNone/>
              <a:defRPr sz="22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29200" y="1371600"/>
            <a:ext cx="3273552" cy="2743200"/>
          </a:xfrm>
        </p:spPr>
        <p:txBody>
          <a:bodyPr anchor="t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1056640" y="520192"/>
            <a:ext cx="457200" cy="9233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6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4780280" y="520192"/>
            <a:ext cx="457200" cy="9233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6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31.05.2012</a:t>
            </a:fld>
            <a:endParaRPr lang="ru-RU"/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31.05.2012</a:t>
            </a:fld>
            <a:endParaRPr lang="ru-RU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31.05.2012</a:t>
            </a:fld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5328920" y="1774588"/>
            <a:ext cx="457200" cy="1231106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8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8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685801"/>
            <a:ext cx="4343400" cy="3429000"/>
          </a:xfrm>
        </p:spPr>
        <p:txBody>
          <a:bodyPr anchor="ctr"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15000" y="685801"/>
            <a:ext cx="2590800" cy="3429000"/>
          </a:xfrm>
        </p:spPr>
        <p:txBody>
          <a:bodyPr anchor="ctr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5" name="Date Placeholder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31.05.2012</a:t>
            </a:fld>
            <a:endParaRPr lang="ru-RU"/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18" name="Title 1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219200" y="612775"/>
            <a:ext cx="6705600" cy="2546985"/>
          </a:xfrm>
          <a:effectLst>
            <a:outerShdw blurRad="152400" dist="317500" dir="5400000" sx="90000" sy="-19000" rotWithShape="0">
              <a:prstClr val="black">
                <a:alpha val="15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743200" y="3453047"/>
            <a:ext cx="5029200" cy="720804"/>
          </a:xfrm>
        </p:spPr>
        <p:txBody>
          <a:bodyPr anchor="ctr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2435352" y="3331464"/>
            <a:ext cx="457200" cy="9233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6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3" name="Date Placeholder 1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31.05.2012</a:t>
            </a:fld>
            <a:endParaRPr lang="ru-RU"/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5" name="Footer Placeholder 1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gradFill>
            <a:gsLst>
              <a:gs pos="0">
                <a:schemeClr val="accent6">
                  <a:lumMod val="50000"/>
                  <a:alpha val="36000"/>
                </a:schemeClr>
              </a:gs>
              <a:gs pos="100000">
                <a:schemeClr val="bg2">
                  <a:alpha val="1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 rot="19724275">
            <a:off x="1373221" y="1038440"/>
            <a:ext cx="7240620" cy="5706987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alpha val="7000"/>
                </a:schemeClr>
              </a:gs>
              <a:gs pos="58000">
                <a:schemeClr val="bg2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 rot="17656910">
            <a:off x="-274211" y="1165875"/>
            <a:ext cx="5538472" cy="4480459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alpha val="8000"/>
                </a:schemeClr>
              </a:gs>
              <a:gs pos="58000">
                <a:schemeClr val="bg2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 rot="19724275">
            <a:off x="3277955" y="116854"/>
            <a:ext cx="6479362" cy="4754757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alpha val="8000"/>
                </a:schemeClr>
              </a:gs>
              <a:gs pos="58000">
                <a:schemeClr val="bg2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777240" y="4876800"/>
            <a:ext cx="7543800" cy="9144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133600" y="685801"/>
            <a:ext cx="6096000" cy="365759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172200" y="6154738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r">
              <a:defRPr sz="1100">
                <a:solidFill>
                  <a:schemeClr val="tx1">
                    <a:alpha val="60000"/>
                  </a:schemeClr>
                </a:solidFill>
                <a:effectLst/>
              </a:defRPr>
            </a:lvl1pPr>
          </a:lstStyle>
          <a:p>
            <a:fld id="{F34D2577-27A9-48D8-B09C-5DF8AFE9C2EC}" type="datetimeFigureOut">
              <a:rPr lang="ru-RU" smtClean="0"/>
              <a:t>31.05.201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22960" y="6154738"/>
            <a:ext cx="4572000" cy="36512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100">
                <a:solidFill>
                  <a:schemeClr val="tx1">
                    <a:alpha val="60000"/>
                  </a:schemeClr>
                </a:solidFill>
                <a:effectLst/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2960" y="5842000"/>
            <a:ext cx="2133600" cy="304800"/>
          </a:xfrm>
          <a:prstGeom prst="rect">
            <a:avLst/>
          </a:prstGeom>
        </p:spPr>
        <p:txBody>
          <a:bodyPr vert="horz" lIns="91440" tIns="45720" rIns="91440" bIns="9144" rtlCol="0" anchor="b"/>
          <a:lstStyle>
            <a:lvl1pPr algn="l">
              <a:defRPr sz="1600">
                <a:solidFill>
                  <a:schemeClr val="tx1">
                    <a:alpha val="60000"/>
                  </a:schemeClr>
                </a:solidFill>
                <a:effectLst/>
              </a:defRPr>
            </a:lvl1pPr>
          </a:lstStyle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9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74320" indent="-256032" algn="l" defTabSz="914400" rtl="0" eaLnBrk="1" latinLnBrk="0" hangingPunct="1">
        <a:spcBef>
          <a:spcPct val="20000"/>
        </a:spcBef>
        <a:spcAft>
          <a:spcPts val="0"/>
        </a:spcAft>
        <a:buSzPct val="60000"/>
        <a:buFont typeface="Wingdings" pitchFamily="2" charset="2"/>
        <a:buChar char=""/>
        <a:defRPr sz="21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1pPr>
      <a:lvl2pPr marL="64008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"/>
        <a:defRPr sz="19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2pPr>
      <a:lvl3pPr marL="100584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"/>
        <a:defRPr sz="17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3pPr>
      <a:lvl4pPr marL="137160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"/>
        <a:defRPr sz="16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4pPr>
      <a:lvl5pPr marL="164592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"/>
        <a:defRPr sz="15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5pPr>
      <a:lvl6pPr marL="196596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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6pPr>
      <a:lvl7pPr marL="224028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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7pPr>
      <a:lvl8pPr marL="251460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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8pPr>
      <a:lvl9pPr marL="283464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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7.bin"/><Relationship Id="rId4" Type="http://schemas.microsoft.com/office/2007/relationships/hdphoto" Target="../media/hdphoto1.wdp"/></Relationships>
</file>

<file path=ppt/slides/_rels/slide2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4" Type="http://schemas.microsoft.com/office/2007/relationships/hdphoto" Target="../media/hdphoto1.wdp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3" Type="http://schemas.openxmlformats.org/officeDocument/2006/relationships/image" Target="../media/image2.png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2.bin"/><Relationship Id="rId4" Type="http://schemas.microsoft.com/office/2007/relationships/hdphoto" Target="../media/hdphoto1.wdp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4.bin"/><Relationship Id="rId4" Type="http://schemas.microsoft.com/office/2007/relationships/hdphoto" Target="../media/hdphoto1.wdp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5.bin"/><Relationship Id="rId4" Type="http://schemas.microsoft.com/office/2007/relationships/hdphoto" Target="../media/hdphoto1.wdp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6.bin"/><Relationship Id="rId4" Type="http://schemas.microsoft.com/office/2007/relationships/hdphoto" Target="../media/hdphoto1.wdp"/></Relationships>
</file>

<file path=ppt/slides/_rels/slide9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1905506"/>
            <a:ext cx="8280920" cy="3046988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Проектирование и разработка системы управления контентом веб-приложения (</a:t>
            </a:r>
            <a:r>
              <a:rPr lang="en-US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CMS) </a:t>
            </a:r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в виде веб-форума</a:t>
            </a:r>
            <a:endParaRPr lang="ru-RU" sz="48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923919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1520" y="190959"/>
            <a:ext cx="864096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Внешний вид веб-приложения</a:t>
            </a:r>
            <a:endParaRPr lang="ru-RU" sz="48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51520" y="1145066"/>
            <a:ext cx="8892480" cy="2062103"/>
          </a:xfrm>
          <a:prstGeom prst="rect">
            <a:avLst/>
          </a:prstGeom>
          <a:noFill/>
        </p:spPr>
        <p:txBody>
          <a:bodyPr wrap="square" numCol="2" rtlCol="0" anchor="ctr">
            <a:spAutoFit/>
          </a:bodyPr>
          <a:lstStyle/>
          <a:p>
            <a:pPr marL="742950" indent="-742950">
              <a:buAutoNum type="arabicPeriod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Шаблонизатор</a:t>
            </a:r>
          </a:p>
          <a:p>
            <a:pPr marL="742950" indent="-742950">
              <a:buAutoNum type="arabicPeriod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Шаблоны</a:t>
            </a:r>
          </a:p>
          <a:p>
            <a:pPr marL="742950" indent="-742950">
              <a:buAutoNum type="arabicPeriod"/>
            </a:pPr>
            <a:endParaRPr lang="ru-RU" sz="32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  <a:p>
            <a:pPr marL="742950" indent="-742950">
              <a:buAutoNum type="arabicPeriod"/>
            </a:pPr>
            <a:endParaRPr lang="ru-RU" sz="3200" dirty="0" smtClean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  <a:p>
            <a:pPr marL="742950" indent="-742950">
              <a:buAutoNum type="arabicPeriod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Стили</a:t>
            </a:r>
          </a:p>
          <a:p>
            <a:pPr marL="742950" indent="-742950">
              <a:buAutoNum type="arabicPeriod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Клиентские скрипты</a:t>
            </a:r>
            <a:endParaRPr lang="ru-RU" sz="32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5112332"/>
              </p:ext>
            </p:extLst>
          </p:nvPr>
        </p:nvGraphicFramePr>
        <p:xfrm>
          <a:off x="318294" y="2343869"/>
          <a:ext cx="8507412" cy="418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3" name="Visio" r:id="rId5" imgW="8507567" imgH="4181220" progId="Visio.Drawing.11">
                  <p:embed/>
                </p:oleObj>
              </mc:Choice>
              <mc:Fallback>
                <p:oleObj name="Visio" r:id="rId5" imgW="8507567" imgH="41812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18294" y="2343869"/>
                        <a:ext cx="8507412" cy="4181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679698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43817" y="652625"/>
            <a:ext cx="8280920" cy="156966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Категории веб-приложений, использующих </a:t>
            </a:r>
            <a:r>
              <a:rPr lang="en-US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CMS:</a:t>
            </a:r>
            <a:endParaRPr lang="ru-RU" sz="48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63589" y="2874910"/>
            <a:ext cx="8280920" cy="333046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информационные ресурсы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интернет-представительства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веб-сервисы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комбинированные веб-сервисы</a:t>
            </a:r>
          </a:p>
        </p:txBody>
      </p:sp>
    </p:spTree>
    <p:extLst>
      <p:ext uri="{BB962C8B-B14F-4D97-AF65-F5344CB8AC3E}">
        <p14:creationId xmlns:p14="http://schemas.microsoft.com/office/powerpoint/2010/main" val="11938698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50089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Основные признаки форума</a:t>
            </a:r>
            <a:r>
              <a:rPr lang="en-US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:</a:t>
            </a:r>
            <a:endParaRPr lang="ru-RU" sz="48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3752" y="1832789"/>
            <a:ext cx="9036496" cy="452431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иерархия: категории </a:t>
            </a:r>
            <a:r>
              <a:rPr lang="en-US" sz="32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&gt; </a:t>
            </a: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темы </a:t>
            </a:r>
            <a:r>
              <a:rPr lang="en-US" sz="32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&gt; </a:t>
            </a: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сообщения</a:t>
            </a:r>
            <a:endParaRPr lang="ru-RU" sz="3200" dirty="0" smtClean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информация: тема, содержание, автор, время</a:t>
            </a:r>
            <a:endParaRPr lang="ru-RU" sz="3200" dirty="0" smtClean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механизмы обеспечения порядка в дискуссиях</a:t>
            </a:r>
            <a:endParaRPr lang="ru-RU" sz="3200" dirty="0" smtClean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разделение прав доступа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возможность идентификации пользователя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отсутствие динамики «реального времени»</a:t>
            </a:r>
            <a:endParaRPr lang="ru-RU" sz="3200" dirty="0" smtClean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49868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-508" y="58672"/>
            <a:ext cx="9145016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Использованные веб-технологии:</a:t>
            </a:r>
            <a:endParaRPr lang="ru-RU" sz="48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-1" y="1862916"/>
            <a:ext cx="2339753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PHP</a:t>
            </a:r>
            <a:endParaRPr lang="ru-RU" sz="36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0" y="4366647"/>
            <a:ext cx="2339752" cy="1754326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JavaScript</a:t>
            </a:r>
          </a:p>
          <a:p>
            <a:pPr algn="ctr"/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HTML</a:t>
            </a:r>
          </a:p>
          <a:p>
            <a:pPr algn="ctr"/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CSS</a:t>
            </a:r>
            <a:endParaRPr lang="ru-RU" sz="36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6200826" y="3748388"/>
            <a:ext cx="2952328" cy="1200329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База данных: </a:t>
            </a:r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MySQL</a:t>
            </a:r>
            <a:endParaRPr lang="ru-RU" sz="3600" dirty="0" smtClean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7538307"/>
              </p:ext>
            </p:extLst>
          </p:nvPr>
        </p:nvGraphicFramePr>
        <p:xfrm>
          <a:off x="2314625" y="1055688"/>
          <a:ext cx="4514751" cy="55712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2" name="Visio" r:id="rId5" imgW="3846693" imgH="4746600" progId="Visio.Drawing.11">
                  <p:embed/>
                </p:oleObj>
              </mc:Choice>
              <mc:Fallback>
                <p:oleObj name="Visio" r:id="rId5" imgW="3846693" imgH="474660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314625" y="1055688"/>
                        <a:ext cx="4514751" cy="55712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686522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14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1520" y="190959"/>
            <a:ext cx="864096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Архитектура веб-приложения</a:t>
            </a:r>
            <a:endParaRPr lang="ru-RU" sz="48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5589478"/>
              </p:ext>
            </p:extLst>
          </p:nvPr>
        </p:nvGraphicFramePr>
        <p:xfrm>
          <a:off x="74775" y="2236626"/>
          <a:ext cx="5213160" cy="37668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0" name="Visio" r:id="rId5" imgW="4714900" imgH="3406320" progId="Visio.Drawing.11">
                  <p:embed/>
                </p:oleObj>
              </mc:Choice>
              <mc:Fallback>
                <p:oleObj name="Visio" r:id="rId5" imgW="4714900" imgH="34063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4775" y="2236626"/>
                        <a:ext cx="5213160" cy="37668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7234629"/>
              </p:ext>
            </p:extLst>
          </p:nvPr>
        </p:nvGraphicFramePr>
        <p:xfrm>
          <a:off x="5362710" y="2002755"/>
          <a:ext cx="3706515" cy="42345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1" name="Visio" r:id="rId7" imgW="3455000" imgH="3946320" progId="Visio.Drawing.11">
                  <p:embed/>
                </p:oleObj>
              </mc:Choice>
              <mc:Fallback>
                <p:oleObj name="Visio" r:id="rId7" imgW="3455000" imgH="39463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362710" y="2002755"/>
                        <a:ext cx="3706515" cy="423455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792089" y="1272209"/>
            <a:ext cx="3203847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MVC</a:t>
            </a:r>
            <a:endParaRPr lang="ru-RU" sz="36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364088" y="1268760"/>
            <a:ext cx="3360373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MVP</a:t>
            </a:r>
            <a:endParaRPr lang="ru-RU" sz="36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763609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1520" y="190959"/>
            <a:ext cx="864096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Архитектура веб-приложения</a:t>
            </a:r>
            <a:endParaRPr lang="ru-RU" sz="48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7818397"/>
              </p:ext>
            </p:extLst>
          </p:nvPr>
        </p:nvGraphicFramePr>
        <p:xfrm>
          <a:off x="1658242" y="1196752"/>
          <a:ext cx="7234238" cy="5532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Visio" r:id="rId5" imgW="7234971" imgH="5531760" progId="Visio.Drawing.11">
                  <p:embed/>
                </p:oleObj>
              </mc:Choice>
              <mc:Fallback>
                <p:oleObj name="Visio" r:id="rId5" imgW="7234971" imgH="55317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658242" y="1196752"/>
                        <a:ext cx="7234238" cy="55324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247930" y="1268760"/>
            <a:ext cx="5692221" cy="1200329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Централизованная </a:t>
            </a:r>
          </a:p>
          <a:p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схема</a:t>
            </a:r>
            <a:endParaRPr lang="ru-RU" sz="36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86201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1520" y="190959"/>
            <a:ext cx="864096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Архитектура веб-приложения</a:t>
            </a:r>
            <a:endParaRPr lang="ru-RU" sz="48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51520" y="1268760"/>
            <a:ext cx="5692221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Распределенная схема</a:t>
            </a:r>
            <a:endParaRPr lang="ru-RU" sz="36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2909663"/>
              </p:ext>
            </p:extLst>
          </p:nvPr>
        </p:nvGraphicFramePr>
        <p:xfrm>
          <a:off x="395593" y="2276873"/>
          <a:ext cx="8352814" cy="40355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" name="Visio" r:id="rId5" imgW="7954875" imgH="3843720" progId="Visio.Drawing.11">
                  <p:embed/>
                </p:oleObj>
              </mc:Choice>
              <mc:Fallback>
                <p:oleObj name="Visio" r:id="rId5" imgW="7954875" imgH="38437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95593" y="2276873"/>
                        <a:ext cx="8352814" cy="403555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88801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1520" y="190959"/>
            <a:ext cx="864096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Архитектура веб-приложения</a:t>
            </a:r>
            <a:endParaRPr lang="ru-RU" sz="48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51520" y="1268760"/>
            <a:ext cx="5692221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Модульная схема</a:t>
            </a:r>
            <a:endParaRPr lang="ru-RU" sz="36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3791108"/>
              </p:ext>
            </p:extLst>
          </p:nvPr>
        </p:nvGraphicFramePr>
        <p:xfrm>
          <a:off x="234156" y="2060848"/>
          <a:ext cx="8675688" cy="402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9" name="Visio" r:id="rId5" imgW="8675049" imgH="4026240" progId="Visio.Drawing.11">
                  <p:embed/>
                </p:oleObj>
              </mc:Choice>
              <mc:Fallback>
                <p:oleObj name="Visio" r:id="rId5" imgW="8675049" imgH="402624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34156" y="2060848"/>
                        <a:ext cx="8675688" cy="4025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46336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1520" y="190959"/>
            <a:ext cx="864096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Модули </a:t>
            </a:r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веб-приложения</a:t>
            </a:r>
            <a:endParaRPr lang="ru-RU" sz="48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51520" y="1196752"/>
            <a:ext cx="7920880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Модуль навигации «Хлебные крошки»</a:t>
            </a:r>
            <a:endParaRPr lang="ru-RU" sz="36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148" b="24385"/>
          <a:stretch/>
        </p:blipFill>
        <p:spPr bwMode="auto">
          <a:xfrm>
            <a:off x="219785" y="2335764"/>
            <a:ext cx="4464496" cy="4321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4669678" y="1951672"/>
            <a:ext cx="4222802" cy="1200329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r"/>
            <a:r>
              <a:rPr lang="en-US" sz="3600" dirty="0" err="1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bread_crumbs.php</a:t>
            </a:r>
            <a:endParaRPr lang="en-US" sz="3600" dirty="0" smtClean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  <a:p>
            <a:pPr algn="r"/>
            <a:r>
              <a:rPr lang="en-US" sz="3600" dirty="0" err="1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nav-item.tpl</a:t>
            </a:r>
            <a:endParaRPr lang="ru-RU" sz="36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51520" y="3429000"/>
            <a:ext cx="7920880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Модуль </a:t>
            </a:r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авторизации</a:t>
            </a:r>
            <a:endParaRPr lang="ru-RU" sz="36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327" y="4620655"/>
            <a:ext cx="32004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071" y="5373216"/>
            <a:ext cx="4666830" cy="3527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TextBox 10"/>
          <p:cNvSpPr txBox="1"/>
          <p:nvPr/>
        </p:nvSpPr>
        <p:spPr>
          <a:xfrm>
            <a:off x="4871900" y="4276892"/>
            <a:ext cx="4020579" cy="1754326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r"/>
            <a:r>
              <a:rPr lang="ru-RU" sz="3600" dirty="0" err="1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log_reg.php</a:t>
            </a:r>
            <a:endParaRPr lang="ru-RU" sz="36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  <a:p>
            <a:pPr algn="r"/>
            <a:r>
              <a:rPr lang="ru-RU" sz="3600" dirty="0" err="1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login-hello.tpl</a:t>
            </a:r>
            <a:endParaRPr lang="ru-RU" sz="36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  <a:p>
            <a:pPr algn="r"/>
            <a:r>
              <a:rPr lang="ru-RU" sz="3600" dirty="0" err="1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login-form.tpl</a:t>
            </a:r>
            <a:endParaRPr lang="ru-RU" sz="3600" dirty="0" smtClean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5091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6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  <p:bldP spid="8" grpId="0"/>
      <p:bldP spid="11" grpId="0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Базовая">
  <a:themeElements>
    <a:clrScheme name="Базовая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629DD1"/>
      </a:accent1>
      <a:accent2>
        <a:srgbClr val="297FD5"/>
      </a:accent2>
      <a:accent3>
        <a:srgbClr val="7F8FA9"/>
      </a:accent3>
      <a:accent4>
        <a:srgbClr val="4A66AC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Другая 1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Базовая">
      <a: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48000">
              <a:schemeClr val="phClr">
                <a:tint val="54000"/>
                <a:satMod val="140000"/>
              </a:schemeClr>
            </a:gs>
            <a:gs pos="100000">
              <a:schemeClr val="phClr">
                <a:tint val="24000"/>
                <a:satMod val="260000"/>
              </a:schemeClr>
            </a:gs>
          </a:gsLst>
          <a:lin ang="16200000" scaled="1"/>
        </a:gradFill>
        <a:gradFill rotWithShape="1">
          <a:gsLst>
            <a:gs pos="0">
              <a:schemeClr val="phClr"/>
            </a:gs>
            <a:gs pos="100000">
              <a:schemeClr val="phClr">
                <a:shade val="48000"/>
                <a:satMod val="180000"/>
                <a:lumMod val="94000"/>
              </a:schemeClr>
            </a:gs>
            <a:gs pos="100000">
              <a:schemeClr val="phClr">
                <a:shade val="48000"/>
                <a:satMod val="180000"/>
                <a:lumMod val="94000"/>
              </a:schemeClr>
            </a:gs>
          </a:gsLst>
          <a:lin ang="4140000" scaled="1"/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12700" dir="5400000" sx="102000" sy="102000" rotWithShape="0">
              <a:srgbClr val="000000">
                <a:alpha val="32000"/>
              </a:srgbClr>
            </a:outerShdw>
          </a:effectLst>
        </a:effectStyle>
        <a:effectStyle>
          <a:effectLst>
            <a:outerShdw blurRad="762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19800000"/>
            </a:lightRig>
          </a:scene3d>
          <a:sp3d prstMaterial="metal">
            <a:bevelT w="38100" h="38100"/>
          </a:sp3d>
        </a:effectStyle>
        <a:effectStyle>
          <a:effectLst>
            <a:outerShdw blurRad="114300" dist="114300" dir="5400000" rotWithShape="0">
              <a:srgbClr val="000000">
                <a:alpha val="7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plastic">
            <a:bevelT w="508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5000"/>
              </a:schemeClr>
            </a:gs>
            <a:gs pos="100000">
              <a:schemeClr val="phClr">
                <a:shade val="40000"/>
                <a:satMod val="180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14000"/>
                <a:satMod val="280000"/>
              </a:schemeClr>
              <a:schemeClr val="phClr">
                <a:tint val="60000"/>
                <a:satMod val="120000"/>
              </a:schemeClr>
            </a:duotone>
          </a:blip>
          <a:stretch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lemental</Template>
  <TotalTime>261</TotalTime>
  <Words>112</Words>
  <Application>Microsoft Office PowerPoint</Application>
  <PresentationFormat>Экран (4:3)</PresentationFormat>
  <Paragraphs>44</Paragraphs>
  <Slides>10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10</vt:i4>
      </vt:variant>
    </vt:vector>
  </HeadingPairs>
  <TitlesOfParts>
    <vt:vector size="13" baseType="lpstr">
      <vt:lpstr>Базовая</vt:lpstr>
      <vt:lpstr>Visio</vt:lpstr>
      <vt:lpstr>Документ Microsoft 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Dem0n13</dc:creator>
  <cp:lastModifiedBy>Dem0n13</cp:lastModifiedBy>
  <cp:revision>37</cp:revision>
  <dcterms:created xsi:type="dcterms:W3CDTF">2012-05-30T18:18:36Z</dcterms:created>
  <dcterms:modified xsi:type="dcterms:W3CDTF">2012-05-31T13:24:11Z</dcterms:modified>
</cp:coreProperties>
</file>